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622ABA5" w14:textId="77777777" w:rsidR="0055137D" w:rsidRPr="0055137D" w:rsidRDefault="0055137D" w:rsidP="0055137D">
      <w:pPr>
        <w:shd w:val="clear" w:color="auto" w:fill="FFFFFF"/>
        <w:spacing w:after="150" w:line="360" w:lineRule="auto"/>
        <w:jc w:val="both"/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</w:pPr>
      <w:r w:rsidRPr="0055137D"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  <w:t>Базы данных (БД) сегодня являются основой компьютерного обеспечения информационных процессов, входящих фактически во все сферы человеческой деятельности.</w:t>
      </w:r>
    </w:p>
    <w:p w14:paraId="1B1F9D5B" w14:textId="39FD57BE" w:rsidR="0055137D" w:rsidRPr="0055137D" w:rsidRDefault="0055137D" w:rsidP="0055137D">
      <w:pPr>
        <w:shd w:val="clear" w:color="auto" w:fill="FFFFFF"/>
        <w:spacing w:after="150" w:line="360" w:lineRule="auto"/>
        <w:jc w:val="both"/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</w:pPr>
      <w:r w:rsidRPr="00D43251"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  <w:t>Процессы</w:t>
      </w:r>
      <w:r w:rsidRPr="0055137D"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  <w:t xml:space="preserve"> обработки информации имеют общую природу и опираются на описа</w:t>
      </w:r>
      <w:bookmarkStart w:id="0" w:name="_GoBack"/>
      <w:bookmarkEnd w:id="0"/>
      <w:r w:rsidRPr="0055137D"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  <w:t>ние фрагментов реальности, выраженное совокупностью взаимосвязанных данных. Базы данных - эффективное средство представления структур данных и операций с ними. Одно из основных назначений СУБД – в поддержке программными средствами представлений, соответствующих реальности.</w:t>
      </w:r>
    </w:p>
    <w:p w14:paraId="26E45951" w14:textId="7239A7F2" w:rsidR="0055137D" w:rsidRPr="00D43251" w:rsidRDefault="0055137D" w:rsidP="0055137D">
      <w:pPr>
        <w:shd w:val="clear" w:color="auto" w:fill="FFFFFF"/>
        <w:spacing w:after="150" w:line="360" w:lineRule="auto"/>
        <w:jc w:val="both"/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</w:pPr>
      <w:r w:rsidRPr="0055137D"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  <w:t>Сегодня компьютер входит во все сферы нашей жизни и используется широко также и для дома – составляются бюджеты семейных доходов и расходов, вносятся расписания домашних дел, автоматизируется также домашние библиотеки, что позволяет систематизировать, вести учет домашней библиотеки для повышения эффективности хранения и поиска нужных книг. Этим вызвана актуальность темы</w:t>
      </w:r>
      <w:r w:rsidRPr="00D43251"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  <w:t>.</w:t>
      </w:r>
    </w:p>
    <w:p w14:paraId="4E54ECFD" w14:textId="3C98ED01" w:rsidR="0055137D" w:rsidRPr="0055137D" w:rsidRDefault="0055137D" w:rsidP="0055137D">
      <w:pPr>
        <w:shd w:val="clear" w:color="auto" w:fill="FFFFFF"/>
        <w:spacing w:after="150" w:line="360" w:lineRule="auto"/>
        <w:jc w:val="both"/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</w:pPr>
      <w:r w:rsidRPr="0055137D"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  <w:t>Домашн</w:t>
      </w:r>
      <w:r w:rsidR="008C68ED"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  <w:t>ие</w:t>
      </w:r>
      <w:r w:rsidRPr="0055137D"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  <w:t xml:space="preserve"> библиотек</w:t>
      </w:r>
      <w:r w:rsidRPr="00D43251"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  <w:t xml:space="preserve">и многих </w:t>
      </w:r>
      <w:r w:rsidR="008C68ED"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  <w:t xml:space="preserve">читателей </w:t>
      </w:r>
      <w:r w:rsidRPr="0055137D"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  <w:t>облада</w:t>
      </w:r>
      <w:r w:rsidR="008C68ED"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  <w:t>ю</w:t>
      </w:r>
      <w:r w:rsidRPr="0055137D"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  <w:t xml:space="preserve">т достаточным фондом нужной литературы, в который входит и фонд учебных пособий и учебно-методических комплексов, и основной фонд, включающий в себя художественную, научно-популярную, справочную, энциклопедическую литературу. Из года в год </w:t>
      </w:r>
      <w:r w:rsidR="008C68ED"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  <w:t>домашние</w:t>
      </w:r>
      <w:r w:rsidRPr="00D43251"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  <w:t xml:space="preserve"> библиотек</w:t>
      </w:r>
      <w:r w:rsidR="008C68ED"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  <w:t>и</w:t>
      </w:r>
      <w:r w:rsidR="00D26286"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  <w:t xml:space="preserve"> читателей</w:t>
      </w:r>
      <w:r w:rsidRPr="00D43251"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  <w:t xml:space="preserve"> пополня</w:t>
      </w:r>
      <w:r w:rsidR="008C68ED"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  <w:t>ю</w:t>
      </w:r>
      <w:r w:rsidRPr="00D43251"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  <w:t xml:space="preserve">тся, </w:t>
      </w:r>
      <w:r w:rsidR="0023721B" w:rsidRPr="00D43251"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  <w:t>из-за</w:t>
      </w:r>
      <w:r w:rsidRPr="00D43251"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  <w:t xml:space="preserve"> чего вести учет всех книг становиться сложнее.</w:t>
      </w:r>
    </w:p>
    <w:p w14:paraId="2B1495A1" w14:textId="771435A7" w:rsidR="0055137D" w:rsidRPr="0055137D" w:rsidRDefault="0055137D" w:rsidP="0055137D">
      <w:pPr>
        <w:shd w:val="clear" w:color="auto" w:fill="FFFFFF"/>
        <w:spacing w:after="150" w:line="360" w:lineRule="auto"/>
        <w:jc w:val="both"/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</w:pPr>
      <w:r w:rsidRPr="0055137D"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  <w:t>Необходимо систематизировать всю литературу, чтобы легко можно было найти нужную книгу. Для этого необходимо составить электронный алфавитный, систематический катало</w:t>
      </w:r>
      <w:r w:rsidRPr="00D43251"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  <w:t>г.</w:t>
      </w:r>
    </w:p>
    <w:p w14:paraId="28ECD6B1" w14:textId="40DCF44C" w:rsidR="0055137D" w:rsidRPr="00D43251" w:rsidRDefault="0055137D" w:rsidP="0055137D">
      <w:pPr>
        <w:shd w:val="clear" w:color="auto" w:fill="FFFFFF"/>
        <w:spacing w:after="150" w:line="360" w:lineRule="auto"/>
        <w:jc w:val="both"/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</w:pPr>
      <w:r w:rsidRPr="0055137D"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  <w:t>Исходными данными будут данные о книгах – автор, название</w:t>
      </w:r>
      <w:r w:rsidR="0023721B" w:rsidRPr="00D43251"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  <w:t xml:space="preserve"> книги</w:t>
      </w:r>
      <w:r w:rsidRPr="0055137D"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  <w:t xml:space="preserve">, </w:t>
      </w:r>
      <w:r w:rsidRPr="00D43251"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  <w:t>состояние</w:t>
      </w:r>
      <w:r w:rsidRPr="0055137D"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  <w:t>, наименование</w:t>
      </w:r>
      <w:r w:rsidRPr="00D43251"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  <w:t xml:space="preserve"> издательства</w:t>
      </w:r>
      <w:r w:rsidRPr="0055137D"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  <w:t xml:space="preserve"> и год издательства, а также инвентарный номер; </w:t>
      </w:r>
    </w:p>
    <w:p w14:paraId="6637FC6A" w14:textId="4386575A" w:rsidR="0023721B" w:rsidRPr="0055137D" w:rsidRDefault="00D54EF7" w:rsidP="0055137D">
      <w:pPr>
        <w:shd w:val="clear" w:color="auto" w:fill="FFFFFF"/>
        <w:spacing w:after="150" w:line="360" w:lineRule="auto"/>
        <w:jc w:val="both"/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</w:pPr>
      <w:r>
        <w:object w:dxaOrig="11796" w:dyaOrig="10531" w14:anchorId="60DCC6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17.75pt" o:ole="">
            <v:imagedata r:id="rId5" o:title=""/>
          </v:shape>
          <o:OLEObject Type="Embed" ProgID="Visio.Drawing.11" ShapeID="_x0000_i1025" DrawAspect="Content" ObjectID="_1729679024" r:id="rId6"/>
        </w:object>
      </w:r>
    </w:p>
    <w:p w14:paraId="2F7FE514" w14:textId="42703628" w:rsidR="00B873F4" w:rsidRPr="00D43251" w:rsidRDefault="0023721B" w:rsidP="0023721B">
      <w:pPr>
        <w:jc w:val="center"/>
        <w:rPr>
          <w:rFonts w:ascii="Times New Roman" w:hAnsi="Times New Roman" w:cs="Times New Roman"/>
          <w:sz w:val="24"/>
          <w:szCs w:val="24"/>
        </w:rPr>
      </w:pPr>
      <w:r w:rsidRPr="00D43251">
        <w:rPr>
          <w:rFonts w:ascii="Times New Roman" w:hAnsi="Times New Roman" w:cs="Times New Roman"/>
          <w:sz w:val="24"/>
          <w:szCs w:val="24"/>
        </w:rPr>
        <w:t xml:space="preserve">Рисунок 1 – Диаграмма </w:t>
      </w:r>
      <w:r w:rsidRPr="00D43251">
        <w:rPr>
          <w:rFonts w:ascii="Times New Roman" w:hAnsi="Times New Roman" w:cs="Times New Roman"/>
          <w:sz w:val="24"/>
          <w:szCs w:val="24"/>
          <w:lang w:val="en-US"/>
        </w:rPr>
        <w:t>Use</w:t>
      </w:r>
      <w:r w:rsidRPr="00D26286">
        <w:rPr>
          <w:rFonts w:ascii="Times New Roman" w:hAnsi="Times New Roman" w:cs="Times New Roman"/>
          <w:sz w:val="24"/>
          <w:szCs w:val="24"/>
        </w:rPr>
        <w:t xml:space="preserve"> – </w:t>
      </w:r>
      <w:r w:rsidRPr="00D43251">
        <w:rPr>
          <w:rFonts w:ascii="Times New Roman" w:hAnsi="Times New Roman" w:cs="Times New Roman"/>
          <w:sz w:val="24"/>
          <w:szCs w:val="24"/>
          <w:lang w:val="en-US"/>
        </w:rPr>
        <w:t>Case</w:t>
      </w:r>
      <w:r w:rsidRPr="00D43251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5DA7E50" w14:textId="7D32AAB1" w:rsidR="0023721B" w:rsidRPr="00D43251" w:rsidRDefault="0023721B" w:rsidP="001E20A2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43251">
        <w:rPr>
          <w:rFonts w:ascii="Times New Roman" w:hAnsi="Times New Roman" w:cs="Times New Roman"/>
          <w:sz w:val="28"/>
          <w:szCs w:val="28"/>
        </w:rPr>
        <w:t>Операции:</w:t>
      </w:r>
    </w:p>
    <w:p w14:paraId="0167FF13" w14:textId="77777777" w:rsidR="0023721B" w:rsidRPr="00D43251" w:rsidRDefault="0023721B" w:rsidP="001E20A2">
      <w:pPr>
        <w:pStyle w:val="a4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43251">
        <w:rPr>
          <w:rFonts w:ascii="Times New Roman" w:hAnsi="Times New Roman" w:cs="Times New Roman"/>
          <w:sz w:val="28"/>
          <w:szCs w:val="28"/>
        </w:rPr>
        <w:t>Добавить книгу:</w:t>
      </w:r>
    </w:p>
    <w:p w14:paraId="1E5BF517" w14:textId="77777777" w:rsidR="0023721B" w:rsidRPr="00D43251" w:rsidRDefault="0023721B" w:rsidP="001E20A2">
      <w:pPr>
        <w:pStyle w:val="a4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43251">
        <w:rPr>
          <w:rFonts w:ascii="Times New Roman" w:hAnsi="Times New Roman" w:cs="Times New Roman"/>
          <w:sz w:val="28"/>
          <w:szCs w:val="28"/>
        </w:rPr>
        <w:t>- Указать автора</w:t>
      </w:r>
    </w:p>
    <w:p w14:paraId="5267004E" w14:textId="77777777" w:rsidR="0023721B" w:rsidRPr="00D43251" w:rsidRDefault="0023721B" w:rsidP="001E20A2">
      <w:pPr>
        <w:pStyle w:val="a4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43251">
        <w:rPr>
          <w:rFonts w:ascii="Times New Roman" w:hAnsi="Times New Roman" w:cs="Times New Roman"/>
          <w:sz w:val="28"/>
          <w:szCs w:val="28"/>
        </w:rPr>
        <w:t>- Указать название книги</w:t>
      </w:r>
    </w:p>
    <w:p w14:paraId="7123ECB6" w14:textId="77777777" w:rsidR="0023721B" w:rsidRPr="00D43251" w:rsidRDefault="0023721B" w:rsidP="001E20A2">
      <w:pPr>
        <w:pStyle w:val="a4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43251">
        <w:rPr>
          <w:rFonts w:ascii="Times New Roman" w:hAnsi="Times New Roman" w:cs="Times New Roman"/>
          <w:sz w:val="28"/>
          <w:szCs w:val="28"/>
        </w:rPr>
        <w:t>- Указать издательство</w:t>
      </w:r>
    </w:p>
    <w:p w14:paraId="45FBD493" w14:textId="77777777" w:rsidR="0023721B" w:rsidRPr="00D43251" w:rsidRDefault="0023721B" w:rsidP="001E20A2">
      <w:pPr>
        <w:pStyle w:val="a4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43251">
        <w:rPr>
          <w:rFonts w:ascii="Times New Roman" w:hAnsi="Times New Roman" w:cs="Times New Roman"/>
          <w:sz w:val="28"/>
          <w:szCs w:val="28"/>
        </w:rPr>
        <w:t>- Указать год издательства</w:t>
      </w:r>
    </w:p>
    <w:p w14:paraId="5ECE96DC" w14:textId="77777777" w:rsidR="0023721B" w:rsidRPr="00D43251" w:rsidRDefault="0023721B" w:rsidP="001E20A2">
      <w:pPr>
        <w:pStyle w:val="a4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43251">
        <w:rPr>
          <w:rFonts w:ascii="Times New Roman" w:hAnsi="Times New Roman" w:cs="Times New Roman"/>
          <w:sz w:val="28"/>
          <w:szCs w:val="28"/>
        </w:rPr>
        <w:t>- Указать состояние книги</w:t>
      </w:r>
    </w:p>
    <w:p w14:paraId="74749F62" w14:textId="6AA4AAD8" w:rsidR="0023721B" w:rsidRPr="00D43251" w:rsidRDefault="0023721B" w:rsidP="001E20A2">
      <w:pPr>
        <w:pStyle w:val="a4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43251">
        <w:rPr>
          <w:rFonts w:ascii="Times New Roman" w:hAnsi="Times New Roman" w:cs="Times New Roman"/>
          <w:sz w:val="28"/>
          <w:szCs w:val="28"/>
        </w:rPr>
        <w:t>Редактировать информацию о книге</w:t>
      </w:r>
    </w:p>
    <w:p w14:paraId="096AC836" w14:textId="77777777" w:rsidR="0023721B" w:rsidRPr="00D43251" w:rsidRDefault="0023721B" w:rsidP="001E20A2">
      <w:pPr>
        <w:pStyle w:val="a4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43251">
        <w:rPr>
          <w:rFonts w:ascii="Times New Roman" w:hAnsi="Times New Roman" w:cs="Times New Roman"/>
          <w:sz w:val="28"/>
          <w:szCs w:val="28"/>
        </w:rPr>
        <w:t>Сортировать книги по указанному параметру</w:t>
      </w:r>
    </w:p>
    <w:p w14:paraId="1BCB31A7" w14:textId="3F69A1AD" w:rsidR="0023721B" w:rsidRDefault="0023721B" w:rsidP="001E20A2">
      <w:pPr>
        <w:pStyle w:val="a4"/>
        <w:numPr>
          <w:ilvl w:val="0"/>
          <w:numId w:val="2"/>
        </w:numPr>
        <w:spacing w:line="360" w:lineRule="auto"/>
        <w:rPr>
          <w:rFonts w:ascii="Times New Roman" w:hAnsi="Times New Roman" w:cs="Times New Roman"/>
        </w:rPr>
      </w:pPr>
      <w:r w:rsidRPr="00D43251">
        <w:rPr>
          <w:rFonts w:ascii="Times New Roman" w:hAnsi="Times New Roman" w:cs="Times New Roman"/>
          <w:sz w:val="28"/>
          <w:szCs w:val="28"/>
        </w:rPr>
        <w:t>Удалить книгу</w:t>
      </w:r>
    </w:p>
    <w:p w14:paraId="526C452F" w14:textId="1EA70606" w:rsidR="0027081E" w:rsidRDefault="0027081E" w:rsidP="0027081E">
      <w:pPr>
        <w:pStyle w:val="a4"/>
        <w:spacing w:line="360" w:lineRule="auto"/>
        <w:rPr>
          <w:rFonts w:ascii="Times New Roman" w:hAnsi="Times New Roman" w:cs="Times New Roman"/>
        </w:rPr>
      </w:pPr>
    </w:p>
    <w:p w14:paraId="1C6CC984" w14:textId="593A8373" w:rsidR="0027081E" w:rsidRPr="0027081E" w:rsidRDefault="0027081E" w:rsidP="0027081E">
      <w:pPr>
        <w:pStyle w:val="a4"/>
        <w:spacing w:line="360" w:lineRule="auto"/>
        <w:rPr>
          <w:rFonts w:ascii="Times New Roman" w:hAnsi="Times New Roman" w:cs="Times New Roman"/>
          <w:noProof/>
          <w:sz w:val="28"/>
          <w:lang w:eastAsia="ru-RU"/>
        </w:rPr>
      </w:pPr>
      <w:r w:rsidRPr="0027081E">
        <w:rPr>
          <w:rFonts w:ascii="Times New Roman" w:hAnsi="Times New Roman" w:cs="Times New Roman"/>
          <w:noProof/>
          <w:sz w:val="28"/>
          <w:lang w:eastAsia="ru-RU"/>
        </w:rPr>
        <w:lastRenderedPageBreak/>
        <w:t>Структура базы данных для информационной системы изображена на рисунке 2</w:t>
      </w:r>
    </w:p>
    <w:p w14:paraId="089EE7E1" w14:textId="09B1E355" w:rsidR="0027081E" w:rsidRDefault="0027081E" w:rsidP="0027081E">
      <w:pPr>
        <w:pStyle w:val="a4"/>
        <w:spacing w:line="360" w:lineRule="auto"/>
        <w:rPr>
          <w:rFonts w:ascii="Times New Roman" w:hAnsi="Times New Roman" w:cs="Times New Roman"/>
        </w:rPr>
      </w:pPr>
      <w:r w:rsidRPr="0027081E">
        <w:rPr>
          <w:rFonts w:ascii="Times New Roman" w:hAnsi="Times New Roman" w:cs="Times New Roman"/>
          <w:noProof/>
          <w:sz w:val="28"/>
          <w:lang w:eastAsia="ru-RU"/>
        </w:rPr>
        <w:drawing>
          <wp:anchor distT="0" distB="0" distL="114300" distR="114300" simplePos="0" relativeHeight="251658240" behindDoc="0" locked="0" layoutInCell="1" allowOverlap="1" wp14:anchorId="26BE9DC7" wp14:editId="425343FE">
            <wp:simplePos x="0" y="0"/>
            <wp:positionH relativeFrom="margin">
              <wp:posOffset>2135760</wp:posOffset>
            </wp:positionH>
            <wp:positionV relativeFrom="margin">
              <wp:posOffset>675176</wp:posOffset>
            </wp:positionV>
            <wp:extent cx="1945297" cy="1514901"/>
            <wp:effectExtent l="0" t="0" r="0" b="9525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758" t="51486" r="82654" b="28317"/>
                    <a:stretch/>
                  </pic:blipFill>
                  <pic:spPr bwMode="auto">
                    <a:xfrm>
                      <a:off x="0" y="0"/>
                      <a:ext cx="1945297" cy="15149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14:paraId="6B6B1560" w14:textId="14705027" w:rsidR="0027081E" w:rsidRDefault="0027081E" w:rsidP="0027081E">
      <w:pPr>
        <w:pStyle w:val="a4"/>
        <w:spacing w:line="360" w:lineRule="auto"/>
        <w:rPr>
          <w:rFonts w:ascii="Times New Roman" w:hAnsi="Times New Roman" w:cs="Times New Roman"/>
        </w:rPr>
      </w:pPr>
    </w:p>
    <w:p w14:paraId="33BF9D85" w14:textId="590AB761" w:rsidR="0027081E" w:rsidRDefault="0027081E" w:rsidP="0027081E">
      <w:pPr>
        <w:pStyle w:val="a4"/>
        <w:spacing w:line="360" w:lineRule="auto"/>
        <w:rPr>
          <w:rFonts w:ascii="Times New Roman" w:hAnsi="Times New Roman" w:cs="Times New Roman"/>
        </w:rPr>
      </w:pPr>
    </w:p>
    <w:p w14:paraId="0B29E9B2" w14:textId="61F702E4" w:rsidR="0027081E" w:rsidRDefault="0027081E" w:rsidP="0027081E">
      <w:pPr>
        <w:pStyle w:val="a4"/>
        <w:spacing w:line="360" w:lineRule="auto"/>
        <w:rPr>
          <w:rFonts w:ascii="Times New Roman" w:hAnsi="Times New Roman" w:cs="Times New Roman"/>
        </w:rPr>
      </w:pPr>
    </w:p>
    <w:p w14:paraId="5C36CBA1" w14:textId="3D2EC16C" w:rsidR="0027081E" w:rsidRDefault="0027081E" w:rsidP="0027081E">
      <w:pPr>
        <w:pStyle w:val="a4"/>
        <w:spacing w:line="360" w:lineRule="auto"/>
        <w:rPr>
          <w:rFonts w:ascii="Times New Roman" w:hAnsi="Times New Roman" w:cs="Times New Roman"/>
        </w:rPr>
      </w:pPr>
    </w:p>
    <w:p w14:paraId="45BF0F38" w14:textId="4DB7C005" w:rsidR="0027081E" w:rsidRDefault="0027081E" w:rsidP="0027081E">
      <w:pPr>
        <w:pStyle w:val="a4"/>
        <w:spacing w:line="360" w:lineRule="auto"/>
        <w:rPr>
          <w:rFonts w:ascii="Times New Roman" w:hAnsi="Times New Roman" w:cs="Times New Roman"/>
        </w:rPr>
      </w:pPr>
    </w:p>
    <w:p w14:paraId="1D4E5024" w14:textId="60654420" w:rsidR="0027081E" w:rsidRDefault="0027081E" w:rsidP="0027081E">
      <w:pPr>
        <w:pStyle w:val="a4"/>
        <w:spacing w:line="360" w:lineRule="auto"/>
        <w:rPr>
          <w:rFonts w:ascii="Times New Roman" w:hAnsi="Times New Roman" w:cs="Times New Roman"/>
        </w:rPr>
      </w:pPr>
    </w:p>
    <w:p w14:paraId="27F371AB" w14:textId="5561C7E7" w:rsidR="0027081E" w:rsidRDefault="0027081E" w:rsidP="0027081E">
      <w:pPr>
        <w:pStyle w:val="a4"/>
        <w:spacing w:line="360" w:lineRule="auto"/>
        <w:jc w:val="center"/>
        <w:rPr>
          <w:rFonts w:ascii="Times New Roman" w:hAnsi="Times New Roman" w:cs="Times New Roman"/>
          <w:sz w:val="24"/>
        </w:rPr>
      </w:pPr>
      <w:r w:rsidRPr="0027081E">
        <w:rPr>
          <w:rFonts w:ascii="Times New Roman" w:hAnsi="Times New Roman" w:cs="Times New Roman"/>
          <w:sz w:val="24"/>
        </w:rPr>
        <w:t>Рисунок 2 – Структура базы данных</w:t>
      </w:r>
    </w:p>
    <w:p w14:paraId="45E68234" w14:textId="4FEB0B4E" w:rsidR="0027081E" w:rsidRPr="00CD59EB" w:rsidRDefault="0027081E" w:rsidP="0027081E">
      <w:pPr>
        <w:pStyle w:val="a4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D59EB">
        <w:rPr>
          <w:rFonts w:ascii="Times New Roman" w:hAnsi="Times New Roman" w:cs="Times New Roman"/>
          <w:sz w:val="28"/>
          <w:szCs w:val="28"/>
        </w:rPr>
        <w:t>База данных называется “</w:t>
      </w:r>
      <w:r w:rsidRPr="00CD59EB">
        <w:rPr>
          <w:rFonts w:ascii="Times New Roman" w:hAnsi="Times New Roman" w:cs="Times New Roman"/>
          <w:sz w:val="28"/>
          <w:szCs w:val="28"/>
          <w:lang w:val="en-US"/>
        </w:rPr>
        <w:t>Homes</w:t>
      </w:r>
      <w:r w:rsidRPr="00CD59EB">
        <w:rPr>
          <w:rFonts w:ascii="Times New Roman" w:hAnsi="Times New Roman" w:cs="Times New Roman"/>
          <w:sz w:val="28"/>
          <w:szCs w:val="28"/>
        </w:rPr>
        <w:t>_</w:t>
      </w:r>
      <w:r w:rsidRPr="00CD59EB">
        <w:rPr>
          <w:rFonts w:ascii="Times New Roman" w:hAnsi="Times New Roman" w:cs="Times New Roman"/>
          <w:sz w:val="28"/>
          <w:szCs w:val="28"/>
          <w:lang w:val="en-US"/>
        </w:rPr>
        <w:t>Books</w:t>
      </w:r>
      <w:r w:rsidRPr="00CD59EB">
        <w:rPr>
          <w:rFonts w:ascii="Times New Roman" w:hAnsi="Times New Roman" w:cs="Times New Roman"/>
          <w:sz w:val="28"/>
          <w:szCs w:val="28"/>
        </w:rPr>
        <w:t>” и состоит из таблиц:</w:t>
      </w:r>
    </w:p>
    <w:p w14:paraId="071D9F0F" w14:textId="44ED8CE9" w:rsidR="0027081E" w:rsidRPr="00CD59EB" w:rsidRDefault="0027081E" w:rsidP="0027081E">
      <w:pPr>
        <w:pStyle w:val="a4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CD59EB">
        <w:rPr>
          <w:rFonts w:ascii="Times New Roman" w:hAnsi="Times New Roman" w:cs="Times New Roman"/>
          <w:sz w:val="28"/>
          <w:szCs w:val="28"/>
          <w:lang w:val="en-US"/>
        </w:rPr>
        <w:t>Autor</w:t>
      </w:r>
      <w:proofErr w:type="spellEnd"/>
      <w:r w:rsidRPr="00CD59E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D59EB" w:rsidRPr="00CD59EB">
        <w:rPr>
          <w:rFonts w:ascii="Times New Roman" w:hAnsi="Times New Roman" w:cs="Times New Roman"/>
          <w:sz w:val="28"/>
          <w:szCs w:val="28"/>
        </w:rPr>
        <w:t>–</w:t>
      </w:r>
      <w:r w:rsidRPr="00CD59EB">
        <w:rPr>
          <w:rFonts w:ascii="Times New Roman" w:hAnsi="Times New Roman" w:cs="Times New Roman"/>
          <w:sz w:val="28"/>
          <w:szCs w:val="28"/>
        </w:rPr>
        <w:t xml:space="preserve"> </w:t>
      </w:r>
      <w:r w:rsidR="00CD59EB" w:rsidRPr="00CD59EB">
        <w:rPr>
          <w:rFonts w:ascii="Times New Roman" w:hAnsi="Times New Roman" w:cs="Times New Roman"/>
          <w:sz w:val="28"/>
          <w:szCs w:val="28"/>
        </w:rPr>
        <w:t>авторы</w:t>
      </w:r>
    </w:p>
    <w:p w14:paraId="3A7BCEAE" w14:textId="40D45734" w:rsidR="00CD59EB" w:rsidRPr="00CD59EB" w:rsidRDefault="00CD59EB" w:rsidP="0027081E">
      <w:pPr>
        <w:pStyle w:val="a4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D59EB">
        <w:rPr>
          <w:rFonts w:ascii="Times New Roman" w:hAnsi="Times New Roman" w:cs="Times New Roman"/>
          <w:sz w:val="28"/>
          <w:szCs w:val="28"/>
          <w:lang w:val="en-US"/>
        </w:rPr>
        <w:t xml:space="preserve">Book – </w:t>
      </w:r>
      <w:r w:rsidRPr="00CD59EB">
        <w:rPr>
          <w:rFonts w:ascii="Times New Roman" w:hAnsi="Times New Roman" w:cs="Times New Roman"/>
          <w:sz w:val="28"/>
          <w:szCs w:val="28"/>
        </w:rPr>
        <w:t>книги</w:t>
      </w:r>
    </w:p>
    <w:p w14:paraId="4CF3CD45" w14:textId="63D93F25" w:rsidR="00CD59EB" w:rsidRPr="00CD59EB" w:rsidRDefault="00CD59EB" w:rsidP="0027081E">
      <w:pPr>
        <w:pStyle w:val="a4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D59EB">
        <w:rPr>
          <w:rFonts w:ascii="Times New Roman" w:hAnsi="Times New Roman" w:cs="Times New Roman"/>
          <w:sz w:val="28"/>
          <w:szCs w:val="28"/>
          <w:lang w:val="en-US"/>
        </w:rPr>
        <w:t>Condition –</w:t>
      </w:r>
      <w:r w:rsidRPr="00CD59EB">
        <w:rPr>
          <w:rFonts w:ascii="Times New Roman" w:hAnsi="Times New Roman" w:cs="Times New Roman"/>
          <w:sz w:val="28"/>
          <w:szCs w:val="28"/>
        </w:rPr>
        <w:t xml:space="preserve"> состояние книг</w:t>
      </w:r>
    </w:p>
    <w:p w14:paraId="43EB3CF0" w14:textId="1FFAB375" w:rsidR="00CD59EB" w:rsidRPr="00CD59EB" w:rsidRDefault="00CD59EB" w:rsidP="0027081E">
      <w:pPr>
        <w:pStyle w:val="a4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D59EB">
        <w:rPr>
          <w:rFonts w:ascii="Times New Roman" w:hAnsi="Times New Roman" w:cs="Times New Roman"/>
          <w:sz w:val="28"/>
          <w:szCs w:val="28"/>
          <w:lang w:val="en-US"/>
        </w:rPr>
        <w:t xml:space="preserve">Genre – </w:t>
      </w:r>
      <w:r w:rsidRPr="00CD59EB">
        <w:rPr>
          <w:rFonts w:ascii="Times New Roman" w:hAnsi="Times New Roman" w:cs="Times New Roman"/>
          <w:sz w:val="28"/>
          <w:szCs w:val="28"/>
        </w:rPr>
        <w:t>жанр книг</w:t>
      </w:r>
    </w:p>
    <w:p w14:paraId="142C1745" w14:textId="63544CD0" w:rsidR="0027081E" w:rsidRPr="00CD59EB" w:rsidRDefault="00CD59EB" w:rsidP="00CD59EB">
      <w:pPr>
        <w:pStyle w:val="a4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CD59EB">
        <w:rPr>
          <w:rFonts w:ascii="Times New Roman" w:hAnsi="Times New Roman" w:cs="Times New Roman"/>
          <w:sz w:val="28"/>
          <w:szCs w:val="28"/>
          <w:lang w:val="en-US"/>
        </w:rPr>
        <w:t>PublishingHouse</w:t>
      </w:r>
      <w:proofErr w:type="spellEnd"/>
      <w:r w:rsidRPr="00CD59EB">
        <w:rPr>
          <w:rFonts w:ascii="Times New Roman" w:hAnsi="Times New Roman" w:cs="Times New Roman"/>
          <w:sz w:val="28"/>
          <w:szCs w:val="28"/>
          <w:lang w:val="en-US"/>
        </w:rPr>
        <w:t xml:space="preserve"> - </w:t>
      </w:r>
      <w:r w:rsidRPr="00CD59EB">
        <w:rPr>
          <w:rFonts w:ascii="Times New Roman" w:hAnsi="Times New Roman" w:cs="Times New Roman"/>
          <w:sz w:val="28"/>
          <w:szCs w:val="28"/>
        </w:rPr>
        <w:t>издательства</w:t>
      </w:r>
    </w:p>
    <w:p w14:paraId="1C6D1CF4" w14:textId="233069F3" w:rsidR="0027081E" w:rsidRPr="0027081E" w:rsidRDefault="00CD59EB" w:rsidP="0027081E">
      <w:pPr>
        <w:pStyle w:val="a4"/>
        <w:spacing w:line="360" w:lineRule="auto"/>
        <w:rPr>
          <w:rFonts w:ascii="Times New Roman" w:hAnsi="Times New Roman" w:cs="Times New Roman"/>
          <w:sz w:val="28"/>
        </w:rPr>
      </w:pPr>
      <w:r w:rsidRPr="0027081E">
        <w:rPr>
          <w:noProof/>
          <w:sz w:val="24"/>
          <w:lang w:eastAsia="ru-RU"/>
        </w:rPr>
        <w:drawing>
          <wp:anchor distT="0" distB="0" distL="114300" distR="114300" simplePos="0" relativeHeight="251659264" behindDoc="0" locked="0" layoutInCell="1" allowOverlap="1" wp14:anchorId="12E918E5" wp14:editId="28FD38DB">
            <wp:simplePos x="0" y="0"/>
            <wp:positionH relativeFrom="margin">
              <wp:posOffset>718385</wp:posOffset>
            </wp:positionH>
            <wp:positionV relativeFrom="margin">
              <wp:posOffset>4748006</wp:posOffset>
            </wp:positionV>
            <wp:extent cx="4693774" cy="2596896"/>
            <wp:effectExtent l="0" t="0" r="0" b="0"/>
            <wp:wrapSquare wrapText="bothSides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905" t="14669" r="3202" b="12647"/>
                    <a:stretch/>
                  </pic:blipFill>
                  <pic:spPr bwMode="auto">
                    <a:xfrm>
                      <a:off x="0" y="0"/>
                      <a:ext cx="4693774" cy="25968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27081E" w:rsidRPr="0027081E">
        <w:rPr>
          <w:rFonts w:ascii="Times New Roman" w:hAnsi="Times New Roman" w:cs="Times New Roman"/>
          <w:sz w:val="28"/>
        </w:rPr>
        <w:t>Более подробная информация о базе данных изображена на рисунке 3</w:t>
      </w:r>
    </w:p>
    <w:p w14:paraId="39586221" w14:textId="76CCA059" w:rsidR="0027081E" w:rsidRDefault="0027081E" w:rsidP="0027081E">
      <w:pPr>
        <w:pStyle w:val="a4"/>
        <w:spacing w:line="360" w:lineRule="auto"/>
        <w:rPr>
          <w:noProof/>
          <w:lang w:eastAsia="ru-RU"/>
        </w:rPr>
      </w:pPr>
    </w:p>
    <w:p w14:paraId="0900B6D0" w14:textId="3AFA611C" w:rsidR="0027081E" w:rsidRDefault="0027081E" w:rsidP="0027081E">
      <w:pPr>
        <w:pStyle w:val="a4"/>
        <w:spacing w:line="360" w:lineRule="auto"/>
        <w:rPr>
          <w:rFonts w:ascii="Times New Roman" w:hAnsi="Times New Roman" w:cs="Times New Roman"/>
          <w:sz w:val="24"/>
        </w:rPr>
      </w:pPr>
    </w:p>
    <w:p w14:paraId="67BA37FC" w14:textId="262D6EDC" w:rsidR="0027081E" w:rsidRDefault="0027081E" w:rsidP="0027081E">
      <w:pPr>
        <w:pStyle w:val="a4"/>
        <w:spacing w:line="360" w:lineRule="auto"/>
        <w:rPr>
          <w:rFonts w:ascii="Times New Roman" w:hAnsi="Times New Roman" w:cs="Times New Roman"/>
          <w:sz w:val="24"/>
        </w:rPr>
      </w:pPr>
    </w:p>
    <w:p w14:paraId="17640C31" w14:textId="7D75485D" w:rsidR="0027081E" w:rsidRDefault="0027081E" w:rsidP="0027081E">
      <w:pPr>
        <w:pStyle w:val="a4"/>
        <w:spacing w:line="360" w:lineRule="auto"/>
        <w:rPr>
          <w:rFonts w:ascii="Times New Roman" w:hAnsi="Times New Roman" w:cs="Times New Roman"/>
          <w:sz w:val="24"/>
        </w:rPr>
      </w:pPr>
    </w:p>
    <w:p w14:paraId="1D5BD313" w14:textId="040C09A2" w:rsidR="0027081E" w:rsidRDefault="0027081E" w:rsidP="0027081E">
      <w:pPr>
        <w:pStyle w:val="a4"/>
        <w:spacing w:line="360" w:lineRule="auto"/>
        <w:rPr>
          <w:rFonts w:ascii="Times New Roman" w:hAnsi="Times New Roman" w:cs="Times New Roman"/>
          <w:sz w:val="24"/>
        </w:rPr>
      </w:pPr>
    </w:p>
    <w:p w14:paraId="050C8F08" w14:textId="19542DC6" w:rsidR="0027081E" w:rsidRDefault="0027081E" w:rsidP="0027081E">
      <w:pPr>
        <w:pStyle w:val="a4"/>
        <w:spacing w:line="360" w:lineRule="auto"/>
        <w:rPr>
          <w:rFonts w:ascii="Times New Roman" w:hAnsi="Times New Roman" w:cs="Times New Roman"/>
          <w:sz w:val="24"/>
        </w:rPr>
      </w:pPr>
    </w:p>
    <w:p w14:paraId="6E7BC219" w14:textId="1CD21BC4" w:rsidR="0027081E" w:rsidRDefault="0027081E" w:rsidP="0027081E">
      <w:pPr>
        <w:pStyle w:val="a4"/>
        <w:spacing w:line="360" w:lineRule="auto"/>
        <w:rPr>
          <w:rFonts w:ascii="Times New Roman" w:hAnsi="Times New Roman" w:cs="Times New Roman"/>
          <w:sz w:val="24"/>
        </w:rPr>
      </w:pPr>
    </w:p>
    <w:p w14:paraId="437FEA39" w14:textId="1D495324" w:rsidR="0027081E" w:rsidRDefault="0027081E" w:rsidP="0027081E">
      <w:pPr>
        <w:pStyle w:val="a4"/>
        <w:spacing w:line="360" w:lineRule="auto"/>
        <w:rPr>
          <w:rFonts w:ascii="Times New Roman" w:hAnsi="Times New Roman" w:cs="Times New Roman"/>
          <w:sz w:val="24"/>
        </w:rPr>
      </w:pPr>
    </w:p>
    <w:p w14:paraId="21075C07" w14:textId="32624B1D" w:rsidR="0027081E" w:rsidRDefault="0027081E" w:rsidP="0027081E">
      <w:pPr>
        <w:pStyle w:val="a4"/>
        <w:spacing w:line="360" w:lineRule="auto"/>
        <w:rPr>
          <w:rFonts w:ascii="Times New Roman" w:hAnsi="Times New Roman" w:cs="Times New Roman"/>
          <w:sz w:val="24"/>
        </w:rPr>
      </w:pPr>
    </w:p>
    <w:p w14:paraId="7FE877D0" w14:textId="3BC4949E" w:rsidR="0027081E" w:rsidRDefault="0027081E" w:rsidP="0027081E">
      <w:pPr>
        <w:pStyle w:val="a4"/>
        <w:spacing w:line="360" w:lineRule="auto"/>
        <w:rPr>
          <w:rFonts w:ascii="Times New Roman" w:hAnsi="Times New Roman" w:cs="Times New Roman"/>
          <w:sz w:val="24"/>
        </w:rPr>
      </w:pPr>
    </w:p>
    <w:p w14:paraId="7F8638CD" w14:textId="55FFB1B3" w:rsidR="0027081E" w:rsidRDefault="0027081E" w:rsidP="0027081E">
      <w:pPr>
        <w:pStyle w:val="a4"/>
        <w:spacing w:line="360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исунок 3 – Диаграмма базы данных</w:t>
      </w:r>
    </w:p>
    <w:p w14:paraId="4D50FDB0" w14:textId="7DEA24EA" w:rsidR="00CD59EB" w:rsidRPr="00CD59EB" w:rsidRDefault="00CD59EB" w:rsidP="00CD59EB">
      <w:pPr>
        <w:pStyle w:val="a4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D59EB">
        <w:rPr>
          <w:rFonts w:ascii="Times New Roman" w:hAnsi="Times New Roman" w:cs="Times New Roman"/>
          <w:sz w:val="28"/>
          <w:szCs w:val="28"/>
        </w:rPr>
        <w:t>Для более общего понимания был составлен словарь данных</w:t>
      </w:r>
    </w:p>
    <w:p w14:paraId="0A01FA15" w14:textId="155416E9" w:rsidR="00CD59EB" w:rsidRPr="00CD59EB" w:rsidRDefault="00CD59EB" w:rsidP="00CD59EB">
      <w:pPr>
        <w:pStyle w:val="a5"/>
        <w:spacing w:before="2"/>
        <w:ind w:left="0"/>
        <w:rPr>
          <w:sz w:val="28"/>
          <w:szCs w:val="28"/>
        </w:rPr>
      </w:pPr>
      <w:r w:rsidRPr="00CD59EB">
        <w:rPr>
          <w:sz w:val="28"/>
          <w:szCs w:val="28"/>
        </w:rPr>
        <w:t>Словарь данных:</w:t>
      </w:r>
    </w:p>
    <w:tbl>
      <w:tblPr>
        <w:tblW w:w="10695" w:type="dxa"/>
        <w:tblInd w:w="-714" w:type="dxa"/>
        <w:tblLayout w:type="fixed"/>
        <w:tblCellMar>
          <w:top w:w="59" w:type="dxa"/>
          <w:left w:w="107" w:type="dxa"/>
          <w:right w:w="32" w:type="dxa"/>
        </w:tblCellMar>
        <w:tblLook w:val="04A0" w:firstRow="1" w:lastRow="0" w:firstColumn="1" w:lastColumn="0" w:noHBand="0" w:noVBand="1"/>
      </w:tblPr>
      <w:tblGrid>
        <w:gridCol w:w="2057"/>
        <w:gridCol w:w="2880"/>
        <w:gridCol w:w="2151"/>
        <w:gridCol w:w="3607"/>
      </w:tblGrid>
      <w:tr w:rsidR="00CD59EB" w14:paraId="315010D9" w14:textId="77777777" w:rsidTr="00CD59EB">
        <w:trPr>
          <w:trHeight w:val="833"/>
        </w:trPr>
        <w:tc>
          <w:tcPr>
            <w:tcW w:w="20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E39D52" w14:textId="14A026B7" w:rsidR="00CD59EB" w:rsidRDefault="00CD59EB" w:rsidP="00314C83">
            <w:pPr>
              <w:spacing w:line="256" w:lineRule="auto"/>
              <w:ind w:left="32" w:firstLine="11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ущность</w:t>
            </w:r>
          </w:p>
        </w:tc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171447" w14:textId="3DDFE0BB" w:rsidR="00CD59EB" w:rsidRDefault="00CD59EB" w:rsidP="00314C83">
            <w:pPr>
              <w:spacing w:line="256" w:lineRule="auto"/>
              <w:ind w:firstLine="11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атрибута</w:t>
            </w:r>
          </w:p>
        </w:tc>
        <w:tc>
          <w:tcPr>
            <w:tcW w:w="21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0CA1BA" w14:textId="19428812" w:rsidR="00CD59EB" w:rsidRDefault="00CD59EB" w:rsidP="00314C83">
            <w:pPr>
              <w:spacing w:line="256" w:lineRule="auto"/>
              <w:ind w:left="5" w:firstLine="11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ание атрибута</w:t>
            </w:r>
          </w:p>
        </w:tc>
        <w:tc>
          <w:tcPr>
            <w:tcW w:w="3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71B831" w14:textId="4A5E5149" w:rsidR="00CD59EB" w:rsidRDefault="00CD59EB" w:rsidP="00314C83">
            <w:pPr>
              <w:spacing w:line="256" w:lineRule="auto"/>
              <w:ind w:left="5" w:firstLine="11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мен значений</w:t>
            </w:r>
          </w:p>
        </w:tc>
      </w:tr>
      <w:tr w:rsidR="00CD59EB" w:rsidRPr="00CD59EB" w14:paraId="1B42A8EC" w14:textId="77777777" w:rsidTr="00CD59EB">
        <w:trPr>
          <w:trHeight w:val="716"/>
        </w:trPr>
        <w:tc>
          <w:tcPr>
            <w:tcW w:w="20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A31A37" w14:textId="2C736A62" w:rsidR="00CD59EB" w:rsidRPr="00CD59EB" w:rsidRDefault="00CD59EB" w:rsidP="00314C83">
            <w:pPr>
              <w:spacing w:line="256" w:lineRule="auto"/>
              <w:ind w:left="1" w:firstLine="110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lastRenderedPageBreak/>
              <w:t>Autor</w:t>
            </w:r>
            <w:proofErr w:type="spellEnd"/>
          </w:p>
        </w:tc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F66233" w14:textId="77777777" w:rsidR="00CD59EB" w:rsidRDefault="00CD59EB" w:rsidP="00314C83">
            <w:pPr>
              <w:spacing w:line="480" w:lineRule="auto"/>
              <w:ind w:left="1" w:firstLine="110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Id_Autor</w:t>
            </w:r>
            <w:proofErr w:type="spellEnd"/>
          </w:p>
          <w:p w14:paraId="4AAA2AE9" w14:textId="4E4E2BD7" w:rsidR="00CD59EB" w:rsidRDefault="00CD59EB" w:rsidP="00314C83">
            <w:pPr>
              <w:spacing w:line="480" w:lineRule="auto"/>
              <w:ind w:left="1" w:firstLine="11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urname</w:t>
            </w:r>
          </w:p>
          <w:p w14:paraId="139F9437" w14:textId="77777777" w:rsidR="00CD59EB" w:rsidRDefault="00CD59EB" w:rsidP="00314C83">
            <w:pPr>
              <w:spacing w:line="480" w:lineRule="auto"/>
              <w:ind w:left="1" w:firstLine="110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Firstname</w:t>
            </w:r>
            <w:proofErr w:type="spellEnd"/>
          </w:p>
          <w:p w14:paraId="0C02AD83" w14:textId="294E1870" w:rsidR="00CD59EB" w:rsidRPr="00CD59EB" w:rsidRDefault="00CD59EB" w:rsidP="00314C83">
            <w:pPr>
              <w:spacing w:line="480" w:lineRule="auto"/>
              <w:ind w:left="1" w:firstLine="110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Middlename</w:t>
            </w:r>
            <w:proofErr w:type="spellEnd"/>
          </w:p>
        </w:tc>
        <w:tc>
          <w:tcPr>
            <w:tcW w:w="21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F03062" w14:textId="77777777" w:rsidR="00CD59EB" w:rsidRDefault="00CD59EB" w:rsidP="00314C83">
            <w:pPr>
              <w:spacing w:line="480" w:lineRule="auto"/>
              <w:ind w:firstLine="11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ловный ключ</w:t>
            </w:r>
          </w:p>
          <w:p w14:paraId="16D43AAF" w14:textId="77777777" w:rsidR="00CD59EB" w:rsidRDefault="00CD59EB" w:rsidP="00314C83">
            <w:pPr>
              <w:spacing w:line="480" w:lineRule="auto"/>
              <w:ind w:firstLine="11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амилия</w:t>
            </w:r>
          </w:p>
          <w:p w14:paraId="08A7085D" w14:textId="77777777" w:rsidR="00CD59EB" w:rsidRDefault="00CD59EB" w:rsidP="00314C83">
            <w:pPr>
              <w:spacing w:line="480" w:lineRule="auto"/>
              <w:ind w:firstLine="11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я</w:t>
            </w:r>
          </w:p>
          <w:p w14:paraId="2EA50235" w14:textId="747880BB" w:rsidR="00CD59EB" w:rsidRPr="00CD59EB" w:rsidRDefault="00CD59EB" w:rsidP="00314C83">
            <w:pPr>
              <w:spacing w:line="480" w:lineRule="auto"/>
              <w:ind w:firstLine="11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чество</w:t>
            </w:r>
          </w:p>
        </w:tc>
        <w:tc>
          <w:tcPr>
            <w:tcW w:w="3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E64D54" w14:textId="77777777" w:rsidR="00CD59EB" w:rsidRDefault="00CD59EB" w:rsidP="00CD59EB">
            <w:pPr>
              <w:spacing w:line="480" w:lineRule="auto"/>
              <w:ind w:left="1" w:firstLine="11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Целое число, 0-10000 </w:t>
            </w:r>
          </w:p>
          <w:p w14:paraId="024978D5" w14:textId="637A856E" w:rsidR="00CD59EB" w:rsidRDefault="00CD59EB" w:rsidP="00CD59EB">
            <w:pPr>
              <w:spacing w:line="480" w:lineRule="auto"/>
              <w:ind w:left="1" w:firstLine="11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кст не более 10</w:t>
            </w:r>
            <w:r>
              <w:rPr>
                <w:sz w:val="24"/>
                <w:szCs w:val="24"/>
              </w:rPr>
              <w:t>0 символов</w:t>
            </w:r>
          </w:p>
          <w:p w14:paraId="1BB202AE" w14:textId="77777777" w:rsidR="00CD59EB" w:rsidRDefault="00CD59EB" w:rsidP="00CD59EB">
            <w:pPr>
              <w:spacing w:line="480" w:lineRule="auto"/>
              <w:ind w:left="1" w:firstLine="11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кст не более 100 символов</w:t>
            </w:r>
          </w:p>
          <w:p w14:paraId="5EBA5C7F" w14:textId="2D519E51" w:rsidR="00CD59EB" w:rsidRPr="00CD59EB" w:rsidRDefault="00CD59EB" w:rsidP="00CD59EB">
            <w:pPr>
              <w:spacing w:line="480" w:lineRule="auto"/>
              <w:ind w:left="1" w:firstLine="11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кст не более 100 символов</w:t>
            </w:r>
          </w:p>
        </w:tc>
      </w:tr>
      <w:tr w:rsidR="00CD59EB" w:rsidRPr="00CD59EB" w14:paraId="4A7A1087" w14:textId="77777777" w:rsidTr="00CD59EB">
        <w:trPr>
          <w:trHeight w:val="1420"/>
        </w:trPr>
        <w:tc>
          <w:tcPr>
            <w:tcW w:w="20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571DDB" w14:textId="782FA5C9" w:rsidR="00CD59EB" w:rsidRPr="00CD59EB" w:rsidRDefault="00CD59EB" w:rsidP="00314C83">
            <w:pPr>
              <w:spacing w:line="256" w:lineRule="auto"/>
              <w:ind w:left="1" w:firstLine="11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ook</w:t>
            </w:r>
          </w:p>
        </w:tc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AC6EE1" w14:textId="77777777" w:rsidR="00CD59EB" w:rsidRDefault="00CD59EB" w:rsidP="00314C83">
            <w:pPr>
              <w:spacing w:line="480" w:lineRule="auto"/>
              <w:ind w:left="1" w:firstLine="110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Id_Book</w:t>
            </w:r>
            <w:proofErr w:type="spellEnd"/>
          </w:p>
          <w:p w14:paraId="66F295CA" w14:textId="77777777" w:rsidR="00CD59EB" w:rsidRDefault="00CD59EB" w:rsidP="00314C83">
            <w:pPr>
              <w:spacing w:line="480" w:lineRule="auto"/>
              <w:ind w:left="1" w:firstLine="110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Id_Autor</w:t>
            </w:r>
            <w:proofErr w:type="spellEnd"/>
          </w:p>
          <w:p w14:paraId="2D57CC7A" w14:textId="77777777" w:rsidR="00CD59EB" w:rsidRDefault="00CD59EB" w:rsidP="00314C83">
            <w:pPr>
              <w:spacing w:line="480" w:lineRule="auto"/>
              <w:ind w:left="1" w:firstLine="110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Id_PB</w:t>
            </w:r>
            <w:proofErr w:type="spellEnd"/>
          </w:p>
          <w:p w14:paraId="34262FAA" w14:textId="77777777" w:rsidR="00CD59EB" w:rsidRDefault="00CD59EB" w:rsidP="00314C83">
            <w:pPr>
              <w:spacing w:line="480" w:lineRule="auto"/>
              <w:ind w:left="1" w:firstLine="110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Id_Condition</w:t>
            </w:r>
            <w:proofErr w:type="spellEnd"/>
          </w:p>
          <w:p w14:paraId="1F336B6B" w14:textId="50685D34" w:rsidR="00CD59EB" w:rsidRPr="00CD59EB" w:rsidRDefault="00CD59EB" w:rsidP="00314C83">
            <w:pPr>
              <w:spacing w:line="480" w:lineRule="auto"/>
              <w:ind w:left="1" w:firstLine="110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Date_Receipt</w:t>
            </w:r>
            <w:proofErr w:type="spellEnd"/>
          </w:p>
        </w:tc>
        <w:tc>
          <w:tcPr>
            <w:tcW w:w="21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1D0439" w14:textId="77777777" w:rsidR="00CD59EB" w:rsidRDefault="00CD59EB" w:rsidP="00314C83">
            <w:pPr>
              <w:spacing w:line="480" w:lineRule="auto"/>
              <w:ind w:firstLine="11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ловный ключ</w:t>
            </w:r>
          </w:p>
          <w:p w14:paraId="78EA02A4" w14:textId="77777777" w:rsidR="00CD59EB" w:rsidRDefault="00CD59EB" w:rsidP="00314C83">
            <w:pPr>
              <w:spacing w:line="480" w:lineRule="auto"/>
              <w:ind w:firstLine="11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ловный ключ</w:t>
            </w:r>
          </w:p>
          <w:p w14:paraId="4733C507" w14:textId="77777777" w:rsidR="00CD59EB" w:rsidRDefault="00CD59EB" w:rsidP="00314C83">
            <w:pPr>
              <w:spacing w:line="480" w:lineRule="auto"/>
              <w:ind w:firstLine="11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ловный ключ</w:t>
            </w:r>
          </w:p>
          <w:p w14:paraId="591BDD08" w14:textId="77777777" w:rsidR="00CD59EB" w:rsidRDefault="00CD59EB" w:rsidP="00314C83">
            <w:pPr>
              <w:spacing w:line="480" w:lineRule="auto"/>
              <w:ind w:firstLine="11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ловный ключ</w:t>
            </w:r>
          </w:p>
          <w:p w14:paraId="76530C33" w14:textId="34C8BCBD" w:rsidR="00CD59EB" w:rsidRPr="00CD59EB" w:rsidRDefault="00CD59EB" w:rsidP="00314C83">
            <w:pPr>
              <w:spacing w:line="480" w:lineRule="auto"/>
              <w:ind w:firstLine="11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та</w:t>
            </w:r>
          </w:p>
        </w:tc>
        <w:tc>
          <w:tcPr>
            <w:tcW w:w="3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A9824F" w14:textId="77777777" w:rsidR="00CD59EB" w:rsidRDefault="00CD59EB" w:rsidP="00CD59EB">
            <w:pPr>
              <w:spacing w:line="480" w:lineRule="auto"/>
              <w:ind w:left="1" w:firstLine="11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Целое число, 0-10000 </w:t>
            </w:r>
          </w:p>
          <w:p w14:paraId="53F905A9" w14:textId="77777777" w:rsidR="00CD59EB" w:rsidRDefault="00CD59EB" w:rsidP="00CD59EB">
            <w:pPr>
              <w:spacing w:line="480" w:lineRule="auto"/>
              <w:ind w:left="1" w:firstLine="11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Целое число, 0-10000 </w:t>
            </w:r>
          </w:p>
          <w:p w14:paraId="135B1311" w14:textId="77777777" w:rsidR="00CD59EB" w:rsidRDefault="00CD59EB" w:rsidP="00CD59EB">
            <w:pPr>
              <w:spacing w:line="480" w:lineRule="auto"/>
              <w:ind w:left="1" w:firstLine="11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Целое число, 0-10000 </w:t>
            </w:r>
          </w:p>
          <w:p w14:paraId="27F73185" w14:textId="77777777" w:rsidR="00CD59EB" w:rsidRDefault="00CD59EB" w:rsidP="00CD59EB">
            <w:pPr>
              <w:spacing w:line="480" w:lineRule="auto"/>
              <w:ind w:left="1" w:firstLine="11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Целое число, 0-10000 </w:t>
            </w:r>
          </w:p>
          <w:p w14:paraId="38D6FE32" w14:textId="43220A8B" w:rsidR="00CD59EB" w:rsidRPr="00CD59EB" w:rsidRDefault="00CD59EB" w:rsidP="00CD59EB">
            <w:pPr>
              <w:spacing w:line="480" w:lineRule="auto"/>
              <w:ind w:left="1" w:firstLine="11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та</w:t>
            </w:r>
          </w:p>
        </w:tc>
      </w:tr>
      <w:tr w:rsidR="00CD59EB" w:rsidRPr="00CD59EB" w14:paraId="6564615D" w14:textId="77777777" w:rsidTr="00CD59EB">
        <w:trPr>
          <w:trHeight w:val="1069"/>
        </w:trPr>
        <w:tc>
          <w:tcPr>
            <w:tcW w:w="20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D8E123" w14:textId="0DC78B95" w:rsidR="00CD59EB" w:rsidRPr="00CD59EB" w:rsidRDefault="00CD59EB" w:rsidP="00314C83">
            <w:pPr>
              <w:spacing w:line="256" w:lineRule="auto"/>
              <w:ind w:left="1" w:firstLine="11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ondition</w:t>
            </w:r>
          </w:p>
        </w:tc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95BA30" w14:textId="77777777" w:rsidR="00CD59EB" w:rsidRDefault="00CD59EB" w:rsidP="00314C83">
            <w:pPr>
              <w:spacing w:line="480" w:lineRule="auto"/>
              <w:ind w:left="1" w:firstLine="110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Id_Condition</w:t>
            </w:r>
            <w:proofErr w:type="spellEnd"/>
          </w:p>
          <w:p w14:paraId="61557A97" w14:textId="383E7C79" w:rsidR="00CD59EB" w:rsidRPr="00CD59EB" w:rsidRDefault="00CD59EB" w:rsidP="00314C83">
            <w:pPr>
              <w:spacing w:line="480" w:lineRule="auto"/>
              <w:ind w:left="1" w:firstLine="11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ondition</w:t>
            </w:r>
          </w:p>
        </w:tc>
        <w:tc>
          <w:tcPr>
            <w:tcW w:w="21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86EE04" w14:textId="77777777" w:rsidR="00CD59EB" w:rsidRDefault="00CD59EB" w:rsidP="00314C83">
            <w:pPr>
              <w:spacing w:line="480" w:lineRule="auto"/>
              <w:ind w:firstLine="11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ловный ключ</w:t>
            </w:r>
          </w:p>
          <w:p w14:paraId="2CCBDAC9" w14:textId="43270C70" w:rsidR="00CD59EB" w:rsidRPr="00CD59EB" w:rsidRDefault="00CD59EB" w:rsidP="00314C83">
            <w:pPr>
              <w:spacing w:line="480" w:lineRule="auto"/>
              <w:ind w:firstLine="11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состояния</w:t>
            </w:r>
          </w:p>
        </w:tc>
        <w:tc>
          <w:tcPr>
            <w:tcW w:w="3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EFCA1D" w14:textId="77777777" w:rsidR="00CD59EB" w:rsidRDefault="00CD59EB" w:rsidP="00CD59EB">
            <w:pPr>
              <w:spacing w:line="480" w:lineRule="auto"/>
              <w:ind w:left="1" w:firstLine="11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Целое число, 0-10000 </w:t>
            </w:r>
          </w:p>
          <w:p w14:paraId="3F297B93" w14:textId="160299F0" w:rsidR="00CD59EB" w:rsidRDefault="00CD59EB" w:rsidP="00CD59EB">
            <w:pPr>
              <w:spacing w:line="480" w:lineRule="auto"/>
              <w:ind w:left="1" w:firstLine="11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кст не более 5</w:t>
            </w:r>
            <w:r>
              <w:rPr>
                <w:sz w:val="24"/>
                <w:szCs w:val="24"/>
              </w:rPr>
              <w:t>0 символов</w:t>
            </w:r>
          </w:p>
          <w:p w14:paraId="1EF0E6E0" w14:textId="69025FBD" w:rsidR="00CD59EB" w:rsidRPr="00CD59EB" w:rsidRDefault="00CD59EB" w:rsidP="00314C83">
            <w:pPr>
              <w:spacing w:line="480" w:lineRule="auto"/>
              <w:ind w:firstLine="110"/>
              <w:rPr>
                <w:sz w:val="24"/>
                <w:szCs w:val="24"/>
              </w:rPr>
            </w:pPr>
          </w:p>
        </w:tc>
      </w:tr>
      <w:tr w:rsidR="00CD59EB" w:rsidRPr="00CD59EB" w14:paraId="1360B3AE" w14:textId="77777777" w:rsidTr="00CD59EB">
        <w:trPr>
          <w:trHeight w:val="1069"/>
        </w:trPr>
        <w:tc>
          <w:tcPr>
            <w:tcW w:w="20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F8142F" w14:textId="3D852997" w:rsidR="00CD59EB" w:rsidRPr="00CD59EB" w:rsidRDefault="00CD59EB" w:rsidP="00CD59EB">
            <w:pPr>
              <w:spacing w:line="256" w:lineRule="auto"/>
              <w:ind w:left="108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Genre</w:t>
            </w:r>
          </w:p>
        </w:tc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BE64C8" w14:textId="77777777" w:rsidR="00CD59EB" w:rsidRDefault="00CD59EB" w:rsidP="00CD59EB">
            <w:pPr>
              <w:spacing w:line="480" w:lineRule="auto"/>
              <w:ind w:firstLine="110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Id_Genre</w:t>
            </w:r>
            <w:proofErr w:type="spellEnd"/>
          </w:p>
          <w:p w14:paraId="7CF5D092" w14:textId="1580522D" w:rsidR="00CD59EB" w:rsidRPr="00CD59EB" w:rsidRDefault="00CD59EB" w:rsidP="00CD59EB">
            <w:pPr>
              <w:spacing w:line="480" w:lineRule="auto"/>
              <w:ind w:firstLine="110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Name_Genre</w:t>
            </w:r>
            <w:proofErr w:type="spellEnd"/>
          </w:p>
        </w:tc>
        <w:tc>
          <w:tcPr>
            <w:tcW w:w="21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FA341C" w14:textId="77777777" w:rsidR="00CD59EB" w:rsidRDefault="00CD59EB" w:rsidP="00CD59EB">
            <w:pPr>
              <w:spacing w:line="480" w:lineRule="auto"/>
              <w:ind w:left="34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ловный ключ</w:t>
            </w:r>
          </w:p>
          <w:p w14:paraId="2B2A1C26" w14:textId="088BECB7" w:rsidR="00CD59EB" w:rsidRPr="00CD59EB" w:rsidRDefault="00CD59EB" w:rsidP="00CD59EB">
            <w:pPr>
              <w:spacing w:line="480" w:lineRule="auto"/>
              <w:ind w:left="34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жанра</w:t>
            </w:r>
          </w:p>
        </w:tc>
        <w:tc>
          <w:tcPr>
            <w:tcW w:w="3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67057D" w14:textId="77777777" w:rsidR="00CD59EB" w:rsidRDefault="00CD59EB" w:rsidP="00CD59EB">
            <w:pPr>
              <w:spacing w:line="480" w:lineRule="auto"/>
              <w:ind w:left="1" w:firstLine="11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Целое число, 0-10000 </w:t>
            </w:r>
          </w:p>
          <w:p w14:paraId="684A2E33" w14:textId="2EA1379F" w:rsidR="00CD59EB" w:rsidRDefault="00CD59EB" w:rsidP="00CD59EB">
            <w:pPr>
              <w:spacing w:line="480" w:lineRule="auto"/>
              <w:ind w:left="1" w:firstLine="11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Текст не более </w:t>
            </w:r>
            <w:r>
              <w:rPr>
                <w:sz w:val="24"/>
                <w:szCs w:val="24"/>
                <w:lang w:val="en-US"/>
              </w:rPr>
              <w:t>10</w:t>
            </w:r>
            <w:r>
              <w:rPr>
                <w:sz w:val="24"/>
                <w:szCs w:val="24"/>
              </w:rPr>
              <w:t>0 символов</w:t>
            </w:r>
          </w:p>
          <w:p w14:paraId="492EB944" w14:textId="63074118" w:rsidR="00CD59EB" w:rsidRPr="00CD59EB" w:rsidRDefault="00CD59EB" w:rsidP="00CD59EB">
            <w:pPr>
              <w:spacing w:line="480" w:lineRule="auto"/>
              <w:ind w:left="34"/>
              <w:rPr>
                <w:sz w:val="24"/>
                <w:szCs w:val="24"/>
              </w:rPr>
            </w:pPr>
          </w:p>
        </w:tc>
      </w:tr>
      <w:tr w:rsidR="00CD59EB" w:rsidRPr="00CD59EB" w14:paraId="54544B66" w14:textId="77777777" w:rsidTr="00CD59EB">
        <w:trPr>
          <w:trHeight w:val="1069"/>
        </w:trPr>
        <w:tc>
          <w:tcPr>
            <w:tcW w:w="20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D9E2D0" w14:textId="3D34F213" w:rsidR="00CD59EB" w:rsidRPr="00CD59EB" w:rsidRDefault="00CD59EB" w:rsidP="00CD59EB">
            <w:pPr>
              <w:spacing w:line="256" w:lineRule="auto"/>
              <w:ind w:left="108" w:firstLine="110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PublishingHouse</w:t>
            </w:r>
            <w:proofErr w:type="spellEnd"/>
          </w:p>
        </w:tc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9B8A2E" w14:textId="6B10FB1C" w:rsidR="00CD59EB" w:rsidRDefault="00CD59EB" w:rsidP="00CD59EB">
            <w:pPr>
              <w:spacing w:line="256" w:lineRule="auto"/>
              <w:ind w:left="108" w:firstLine="110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Id_Pb</w:t>
            </w:r>
            <w:proofErr w:type="spellEnd"/>
          </w:p>
          <w:p w14:paraId="4419A2F8" w14:textId="0CF9AA27" w:rsidR="00CD59EB" w:rsidRPr="00CD59EB" w:rsidRDefault="00CD59EB" w:rsidP="00CD59EB">
            <w:pPr>
              <w:spacing w:line="256" w:lineRule="auto"/>
              <w:ind w:left="108" w:firstLine="110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Name_Publishing_House</w:t>
            </w:r>
            <w:proofErr w:type="spellEnd"/>
          </w:p>
        </w:tc>
        <w:tc>
          <w:tcPr>
            <w:tcW w:w="21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95D6BE" w14:textId="77777777" w:rsidR="00CD59EB" w:rsidRDefault="00CD59EB" w:rsidP="00CD59EB">
            <w:pPr>
              <w:spacing w:line="480" w:lineRule="auto"/>
              <w:ind w:left="34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ловный ключ</w:t>
            </w:r>
          </w:p>
          <w:p w14:paraId="0EBED7F2" w14:textId="265BF25E" w:rsidR="00CD59EB" w:rsidRPr="00CD59EB" w:rsidRDefault="00CD59EB" w:rsidP="00CD59EB">
            <w:pPr>
              <w:spacing w:line="480" w:lineRule="auto"/>
              <w:ind w:firstLine="11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Наименование жанра</w:t>
            </w:r>
          </w:p>
        </w:tc>
        <w:tc>
          <w:tcPr>
            <w:tcW w:w="3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3B2B1D" w14:textId="77777777" w:rsidR="00CD59EB" w:rsidRDefault="00CD59EB" w:rsidP="00CD59EB">
            <w:pPr>
              <w:spacing w:line="480" w:lineRule="auto"/>
              <w:ind w:left="1" w:firstLine="11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Целое число, 0-10000 </w:t>
            </w:r>
          </w:p>
          <w:p w14:paraId="15F1C5C3" w14:textId="77777777" w:rsidR="00CD59EB" w:rsidRDefault="00CD59EB" w:rsidP="00CD59EB">
            <w:pPr>
              <w:spacing w:line="480" w:lineRule="auto"/>
              <w:ind w:left="1" w:firstLine="11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кст не более 50 символов</w:t>
            </w:r>
          </w:p>
          <w:p w14:paraId="3E99E448" w14:textId="038F45B4" w:rsidR="00CD59EB" w:rsidRPr="00CD59EB" w:rsidRDefault="00CD59EB" w:rsidP="00CD59EB">
            <w:pPr>
              <w:spacing w:line="256" w:lineRule="auto"/>
              <w:ind w:left="108" w:right="97" w:firstLine="110"/>
              <w:rPr>
                <w:sz w:val="24"/>
                <w:szCs w:val="24"/>
              </w:rPr>
            </w:pPr>
          </w:p>
        </w:tc>
      </w:tr>
    </w:tbl>
    <w:p w14:paraId="29E26CE1" w14:textId="77777777" w:rsidR="00CD59EB" w:rsidRPr="00CD59EB" w:rsidRDefault="00CD59EB" w:rsidP="00CD59EB">
      <w:pPr>
        <w:pStyle w:val="a4"/>
        <w:spacing w:line="360" w:lineRule="auto"/>
        <w:rPr>
          <w:rFonts w:ascii="Times New Roman" w:hAnsi="Times New Roman" w:cs="Times New Roman"/>
          <w:sz w:val="24"/>
        </w:rPr>
      </w:pPr>
    </w:p>
    <w:sectPr w:rsidR="00CD59EB" w:rsidRPr="00CD59E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F992A71"/>
    <w:multiLevelType w:val="hybridMultilevel"/>
    <w:tmpl w:val="CF5EBE4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6A83641D"/>
    <w:multiLevelType w:val="hybridMultilevel"/>
    <w:tmpl w:val="47B452F6"/>
    <w:lvl w:ilvl="0" w:tplc="912E1AD2"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7393257D"/>
    <w:multiLevelType w:val="hybridMultilevel"/>
    <w:tmpl w:val="C7CC62FE"/>
    <w:lvl w:ilvl="0" w:tplc="37B45D0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66E3332"/>
    <w:multiLevelType w:val="multilevel"/>
    <w:tmpl w:val="723A94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5D2D"/>
    <w:rsid w:val="001E20A2"/>
    <w:rsid w:val="0023721B"/>
    <w:rsid w:val="00255F44"/>
    <w:rsid w:val="0027081E"/>
    <w:rsid w:val="0055137D"/>
    <w:rsid w:val="00835D2D"/>
    <w:rsid w:val="008C68ED"/>
    <w:rsid w:val="00B873F4"/>
    <w:rsid w:val="00CD59EB"/>
    <w:rsid w:val="00D26286"/>
    <w:rsid w:val="00D43251"/>
    <w:rsid w:val="00D54E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B732073"/>
  <w15:chartTrackingRefBased/>
  <w15:docId w15:val="{A7B85B8C-646B-4991-968C-F512E38F5F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2">
    <w:name w:val="heading 2"/>
    <w:basedOn w:val="a"/>
    <w:link w:val="20"/>
    <w:uiPriority w:val="9"/>
    <w:qFormat/>
    <w:rsid w:val="0055137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55137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a3">
    <w:name w:val="Normal (Web)"/>
    <w:basedOn w:val="a"/>
    <w:uiPriority w:val="99"/>
    <w:semiHidden/>
    <w:unhideWhenUsed/>
    <w:rsid w:val="0055137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23721B"/>
    <w:pPr>
      <w:ind w:left="720"/>
      <w:contextualSpacing/>
    </w:pPr>
  </w:style>
  <w:style w:type="paragraph" w:styleId="a5">
    <w:name w:val="Body Text"/>
    <w:basedOn w:val="a"/>
    <w:link w:val="a6"/>
    <w:uiPriority w:val="1"/>
    <w:semiHidden/>
    <w:unhideWhenUsed/>
    <w:qFormat/>
    <w:rsid w:val="00CD59EB"/>
    <w:pPr>
      <w:widowControl w:val="0"/>
      <w:autoSpaceDE w:val="0"/>
      <w:autoSpaceDN w:val="0"/>
      <w:spacing w:after="0" w:line="240" w:lineRule="auto"/>
      <w:ind w:left="232"/>
    </w:pPr>
    <w:rPr>
      <w:rFonts w:ascii="Times New Roman" w:eastAsia="Times New Roman" w:hAnsi="Times New Roman" w:cs="Times New Roman"/>
      <w:sz w:val="26"/>
      <w:szCs w:val="26"/>
    </w:rPr>
  </w:style>
  <w:style w:type="character" w:customStyle="1" w:styleId="a6">
    <w:name w:val="Основной текст Знак"/>
    <w:basedOn w:val="a0"/>
    <w:link w:val="a5"/>
    <w:uiPriority w:val="1"/>
    <w:semiHidden/>
    <w:rsid w:val="00CD59EB"/>
    <w:rPr>
      <w:rFonts w:ascii="Times New Roman" w:eastAsia="Times New Roman" w:hAnsi="Times New Roman" w:cs="Times New Roman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58241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25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</TotalTime>
  <Pages>4</Pages>
  <Words>469</Words>
  <Characters>2678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mato Harada</dc:creator>
  <cp:keywords/>
  <dc:description/>
  <cp:lastModifiedBy>Пользователь Windows</cp:lastModifiedBy>
  <cp:revision>9</cp:revision>
  <dcterms:created xsi:type="dcterms:W3CDTF">2022-10-09T09:43:00Z</dcterms:created>
  <dcterms:modified xsi:type="dcterms:W3CDTF">2022-11-11T08:37:00Z</dcterms:modified>
</cp:coreProperties>
</file>